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D958EF" w14:textId="796A1644" w:rsidR="004A7008" w:rsidRDefault="000A002F">
      <w:r>
        <w:object w:dxaOrig="19575" w:dyaOrig="13719" w14:anchorId="1CC5B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27.75pt" o:ole="">
            <v:imagedata r:id="rId4" o:title=""/>
          </v:shape>
          <o:OLEObject Type="Embed" ProgID="Visio.Drawing.15" ShapeID="_x0000_i1027" DrawAspect="Content" ObjectID="_1525365690" r:id="rId5"/>
        </w:object>
      </w:r>
      <w:bookmarkStart w:id="0" w:name="_GoBack"/>
      <w:bookmarkEnd w:id="0"/>
    </w:p>
    <w:sectPr w:rsidR="004A700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FC1"/>
    <w:rsid w:val="000A002F"/>
    <w:rsid w:val="00206FC1"/>
    <w:rsid w:val="004A7008"/>
    <w:rsid w:val="005B3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2C00DD8"/>
  <w15:chartTrackingRefBased/>
  <w15:docId w15:val="{C2751A02-3999-4EF2-BDC2-D79F59CB3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ssan Nahhal</dc:creator>
  <cp:keywords/>
  <dc:description/>
  <cp:lastModifiedBy>Hassan Nahhal</cp:lastModifiedBy>
  <cp:revision>3</cp:revision>
  <dcterms:created xsi:type="dcterms:W3CDTF">2016-05-20T14:57:00Z</dcterms:created>
  <dcterms:modified xsi:type="dcterms:W3CDTF">2016-05-21T23:55:00Z</dcterms:modified>
</cp:coreProperties>
</file>